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B8F1541" w14:textId="77777777" w:rsidR="00F47C1E" w:rsidRDefault="00F47C1E" w:rsidP="00F47C1E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Министерство образования и науки Российской Федерации</w:t>
      </w:r>
    </w:p>
    <w:p w14:paraId="7B2F2CD6" w14:textId="77777777" w:rsidR="00F47C1E" w:rsidRDefault="00F47C1E" w:rsidP="00F47C1E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 xml:space="preserve">Федеральное государственное бюджетное образовательное учреждение </w:t>
      </w:r>
    </w:p>
    <w:p w14:paraId="5BD7FFDB" w14:textId="77777777" w:rsidR="00F47C1E" w:rsidRDefault="00F47C1E" w:rsidP="00F47C1E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высшего образования</w:t>
      </w:r>
    </w:p>
    <w:p w14:paraId="087F66FA" w14:textId="77777777" w:rsidR="00F47C1E" w:rsidRDefault="00F47C1E" w:rsidP="00F47C1E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 xml:space="preserve">«Пермский национальный исследовательский </w:t>
      </w:r>
    </w:p>
    <w:p w14:paraId="1A9E464F" w14:textId="77777777" w:rsidR="00F47C1E" w:rsidRDefault="00F47C1E" w:rsidP="00F47C1E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>политехнический университет»</w:t>
      </w:r>
    </w:p>
    <w:p w14:paraId="44FC1519" w14:textId="77777777" w:rsidR="00F47C1E" w:rsidRDefault="00F47C1E" w:rsidP="00F47C1E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Кафедра «Информационные технологии и автоматизированные системы»</w:t>
      </w:r>
    </w:p>
    <w:p w14:paraId="15C2361A" w14:textId="77777777" w:rsidR="00F47C1E" w:rsidRDefault="00F47C1E" w:rsidP="00F47C1E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6A24B00" w14:textId="77777777" w:rsidR="00F47C1E" w:rsidRDefault="00F47C1E" w:rsidP="00F47C1E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B242AC0" w14:textId="77777777" w:rsidR="00F47C1E" w:rsidRDefault="00F47C1E" w:rsidP="00F47C1E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588C2DF" w14:textId="77777777" w:rsidR="00F47C1E" w:rsidRDefault="00F47C1E" w:rsidP="00F47C1E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AA8A48E" w14:textId="77777777" w:rsidR="00F47C1E" w:rsidRDefault="00F47C1E" w:rsidP="00F47C1E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ТЧЁТ</w:t>
      </w:r>
    </w:p>
    <w:p w14:paraId="02BD9044" w14:textId="77777777" w:rsidR="00F47C1E" w:rsidRDefault="00F47C1E" w:rsidP="00F47C1E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18.12</w:t>
      </w:r>
    </w:p>
    <w:p w14:paraId="3D54286A" w14:textId="77777777" w:rsidR="00F47C1E" w:rsidRDefault="00F47C1E" w:rsidP="00F47C1E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исциплина: «Информатика»</w:t>
      </w:r>
    </w:p>
    <w:p w14:paraId="609F4EB0" w14:textId="77777777" w:rsidR="00F47C1E" w:rsidRDefault="00F47C1E" w:rsidP="00F47C1E">
      <w:pPr>
        <w:jc w:val="center"/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Тема: “</w:t>
      </w:r>
      <w:r>
        <w:t xml:space="preserve"> </w:t>
      </w:r>
      <w:r>
        <w:rPr>
          <w:rFonts w:ascii="Times New Roman" w:hAnsi="Times New Roman" w:cs="Times New Roman"/>
          <w:color w:val="000000"/>
          <w:sz w:val="28"/>
          <w:szCs w:val="27"/>
        </w:rPr>
        <w:t xml:space="preserve">Объектно-ориентированное программирование. </w:t>
      </w:r>
    </w:p>
    <w:p w14:paraId="5A9AA129" w14:textId="77777777" w:rsidR="00F47C1E" w:rsidRDefault="00F47C1E" w:rsidP="00F47C1E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 xml:space="preserve">Ассоциативные контейнеры библиотеки 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STL</w:t>
      </w:r>
      <w:r>
        <w:rPr>
          <w:rFonts w:ascii="Times New Roman" w:hAnsi="Times New Roman" w:cs="Times New Roman"/>
          <w:color w:val="000000"/>
          <w:sz w:val="28"/>
          <w:szCs w:val="27"/>
        </w:rPr>
        <w:t>.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”</w:t>
      </w:r>
    </w:p>
    <w:p w14:paraId="792578F5" w14:textId="057D1D26" w:rsidR="00F47C1E" w:rsidRDefault="00F47C1E" w:rsidP="00F47C1E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Вариант </w:t>
      </w:r>
      <w:r w:rsidR="00073140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15</w:t>
      </w:r>
    </w:p>
    <w:p w14:paraId="2D9E51C1" w14:textId="77777777" w:rsidR="00F47C1E" w:rsidRDefault="00F47C1E" w:rsidP="00F47C1E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DB3319B" w14:textId="77777777" w:rsidR="00F47C1E" w:rsidRDefault="00F47C1E" w:rsidP="00F47C1E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E82CEA4" w14:textId="77777777" w:rsidR="00F47C1E" w:rsidRDefault="00F47C1E" w:rsidP="00F47C1E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B3E406C" w14:textId="77777777" w:rsidR="00F47C1E" w:rsidRDefault="00F47C1E" w:rsidP="00F47C1E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6E3A36B7" w14:textId="7E4017AF" w:rsidR="00F47C1E" w:rsidRDefault="00F47C1E" w:rsidP="00F47C1E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тудент группы ИВТ-20-2Б </w:t>
      </w:r>
      <w:r w:rsidR="00073140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Чувашев Максим</w:t>
      </w:r>
    </w:p>
    <w:p w14:paraId="4A51EF42" w14:textId="77777777" w:rsidR="00F47C1E" w:rsidRDefault="00F47C1E" w:rsidP="00F47C1E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Проверила: </w:t>
      </w:r>
    </w:p>
    <w:p w14:paraId="44549CA8" w14:textId="77777777" w:rsidR="00F47C1E" w:rsidRDefault="00F47C1E" w:rsidP="00F47C1E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Доцент кафедры ИТАС</w:t>
      </w:r>
    </w:p>
    <w:p w14:paraId="7D0A9F29" w14:textId="77777777" w:rsidR="00F47C1E" w:rsidRDefault="00F47C1E" w:rsidP="00F47C1E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1B88E8B3" w14:textId="77777777" w:rsidR="00F47C1E" w:rsidRDefault="00F47C1E" w:rsidP="00F47C1E">
      <w:pPr>
        <w:jc w:val="center"/>
        <w:rPr>
          <w:rFonts w:ascii="Times New Roman" w:hAnsi="Times New Roman" w:cs="Times New Roman"/>
          <w:b/>
          <w:sz w:val="32"/>
        </w:rPr>
      </w:pPr>
    </w:p>
    <w:p w14:paraId="6E53D7CB" w14:textId="77777777" w:rsidR="00F47C1E" w:rsidRDefault="00F47C1E" w:rsidP="00F47C1E">
      <w:pPr>
        <w:jc w:val="center"/>
        <w:rPr>
          <w:rFonts w:ascii="Times New Roman" w:hAnsi="Times New Roman" w:cs="Times New Roman"/>
          <w:b/>
          <w:sz w:val="32"/>
        </w:rPr>
      </w:pPr>
    </w:p>
    <w:p w14:paraId="218A6C80" w14:textId="77777777" w:rsidR="00F47C1E" w:rsidRDefault="00F47C1E" w:rsidP="00F47C1E">
      <w:pPr>
        <w:jc w:val="center"/>
        <w:rPr>
          <w:rFonts w:ascii="Times New Roman" w:hAnsi="Times New Roman" w:cs="Times New Roman"/>
          <w:b/>
          <w:sz w:val="32"/>
        </w:rPr>
      </w:pPr>
    </w:p>
    <w:p w14:paraId="567137C0" w14:textId="77777777" w:rsidR="00F47C1E" w:rsidRDefault="00F47C1E" w:rsidP="00F47C1E">
      <w:pPr>
        <w:jc w:val="center"/>
        <w:rPr>
          <w:rFonts w:ascii="Times New Roman" w:hAnsi="Times New Roman" w:cs="Times New Roman"/>
          <w:b/>
          <w:sz w:val="32"/>
        </w:rPr>
      </w:pPr>
    </w:p>
    <w:p w14:paraId="5074A501" w14:textId="77777777" w:rsidR="00F47C1E" w:rsidRDefault="00F47C1E" w:rsidP="00F47C1E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ермь, 2021</w:t>
      </w:r>
    </w:p>
    <w:p w14:paraId="461CB245" w14:textId="77777777" w:rsidR="00F47C1E" w:rsidRPr="00F47C1E" w:rsidRDefault="00F47C1E" w:rsidP="00F47C1E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 w:rsidRPr="00F47C1E"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Постановка задачи</w:t>
      </w:r>
    </w:p>
    <w:p w14:paraId="55EFE146" w14:textId="7120566F" w:rsidR="00F47C1E" w:rsidRDefault="00F47C1E" w:rsidP="00F47C1E">
      <w:pPr>
        <w:jc w:val="center"/>
        <w:rPr>
          <w:rFonts w:ascii="Times New Roman" w:eastAsia="Times New Roman" w:hAnsi="Times New Roman" w:cs="Times New Roman"/>
        </w:rPr>
      </w:pPr>
      <w:bookmarkStart w:id="0" w:name="_GoBack"/>
      <w:r>
        <w:rPr>
          <w:noProof/>
        </w:rPr>
        <w:drawing>
          <wp:inline distT="0" distB="0" distL="0" distR="0" wp14:anchorId="412BBDC9" wp14:editId="295D089E">
            <wp:extent cx="5722620" cy="21031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3608797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2620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14:paraId="6EA21CF5" w14:textId="00A0D3A5" w:rsidR="00F47C1E" w:rsidRDefault="00F47C1E">
      <w:pPr>
        <w:spacing w:line="259" w:lineRule="auto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br w:type="page"/>
      </w:r>
      <w:r>
        <w:rPr>
          <w:rFonts w:ascii="Times New Roman" w:eastAsia="Times New Roman" w:hAnsi="Times New Roman" w:cs="Times New Roman"/>
        </w:rPr>
        <w:lastRenderedPageBreak/>
        <w:br w:type="page"/>
      </w:r>
    </w:p>
    <w:p w14:paraId="74EE45E1" w14:textId="77777777" w:rsidR="00F47C1E" w:rsidRDefault="00F47C1E" w:rsidP="00F47C1E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Анализ задачи</w:t>
      </w:r>
    </w:p>
    <w:p w14:paraId="74F73E2A" w14:textId="7A707809" w:rsidR="00F47C1E" w:rsidRPr="00F47C1E" w:rsidRDefault="00F47C1E" w:rsidP="00F47C1E">
      <w:pPr>
        <w:pStyle w:val="a3"/>
        <w:numPr>
          <w:ilvl w:val="0"/>
          <w:numId w:val="4"/>
        </w:numPr>
        <w:rPr>
          <w:rFonts w:ascii="Times New Roman" w:eastAsia="Times New Roman" w:hAnsi="Times New Roman" w:cs="Times New Roman"/>
          <w:sz w:val="28"/>
          <w:szCs w:val="28"/>
        </w:rPr>
      </w:pPr>
      <w:r w:rsidRPr="00F47C1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ля решения задачи необходимо:</w:t>
      </w:r>
    </w:p>
    <w:p w14:paraId="34E40309" w14:textId="434519BB" w:rsidR="00F47C1E" w:rsidRPr="00F47C1E" w:rsidRDefault="00F47C1E" w:rsidP="00F47C1E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 xml:space="preserve">Использовать класс </w:t>
      </w:r>
      <w:r w:rsidRPr="00F47C1E">
        <w:rPr>
          <w:rFonts w:ascii="Times New Roman" w:hAnsi="Times New Roman" w:cs="Times New Roman"/>
          <w:color w:val="000000"/>
          <w:sz w:val="28"/>
          <w:szCs w:val="27"/>
        </w:rPr>
        <w:t>Pair.</w:t>
      </w:r>
    </w:p>
    <w:p w14:paraId="390361E3" w14:textId="77777777" w:rsidR="00F47C1E" w:rsidRPr="00F47C1E" w:rsidRDefault="00F47C1E" w:rsidP="00F47C1E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F47C1E">
        <w:rPr>
          <w:rFonts w:ascii="Times New Roman" w:hAnsi="Times New Roman" w:cs="Times New Roman"/>
          <w:color w:val="000000"/>
          <w:sz w:val="28"/>
          <w:szCs w:val="27"/>
        </w:rPr>
        <w:t>Использовать ассоциативные контейнеры библиотеки STL.</w:t>
      </w:r>
    </w:p>
    <w:p w14:paraId="7C14816D" w14:textId="52F3DB1A" w:rsidR="00F47C1E" w:rsidRDefault="00F47C1E" w:rsidP="00F47C1E">
      <w:pPr>
        <w:pStyle w:val="a3"/>
        <w:numPr>
          <w:ilvl w:val="1"/>
          <w:numId w:val="4"/>
        </w:numP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еализовать класс L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IST</w:t>
      </w:r>
    </w:p>
    <w:p w14:paraId="589E5C1C" w14:textId="6EF1F937" w:rsidR="00F47C1E" w:rsidRDefault="00F47C1E" w:rsidP="00F47C1E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В ходе работы были использованы следующие типы данных:</w:t>
      </w:r>
    </w:p>
    <w:p w14:paraId="53F29ECD" w14:textId="20FF3F1F" w:rsidR="00F47C1E" w:rsidRPr="00F47C1E" w:rsidRDefault="00F47C1E" w:rsidP="00F47C1E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Pair</w:t>
      </w:r>
    </w:p>
    <w:p w14:paraId="7B255655" w14:textId="370AEC21" w:rsidR="00F47C1E" w:rsidRPr="00F47C1E" w:rsidRDefault="00F47C1E" w:rsidP="00F47C1E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Double</w:t>
      </w:r>
    </w:p>
    <w:p w14:paraId="6B48A3AD" w14:textId="6E34A440" w:rsidR="00F47C1E" w:rsidRPr="00F47C1E" w:rsidRDefault="00F47C1E" w:rsidP="00F47C1E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Int</w:t>
      </w:r>
    </w:p>
    <w:p w14:paraId="625248F1" w14:textId="27D992A4" w:rsidR="00F47C1E" w:rsidRPr="00F47C1E" w:rsidRDefault="00F47C1E" w:rsidP="00F47C1E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ля решения задачи данные были представлены в следующем виде:</w:t>
      </w:r>
    </w:p>
    <w:p w14:paraId="60DB680E" w14:textId="54BB9016" w:rsidR="00F47C1E" w:rsidRDefault="00F47C1E" w:rsidP="00F47C1E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proofErr w:type="spellStart"/>
      <w:proofErr w:type="gramStart"/>
      <w:r w:rsidRPr="00F47C1E">
        <w:rPr>
          <w:rFonts w:ascii="Times New Roman" w:hAnsi="Times New Roman" w:cs="Times New Roman"/>
          <w:color w:val="000000"/>
          <w:sz w:val="28"/>
          <w:szCs w:val="27"/>
        </w:rPr>
        <w:t>multiset</w:t>
      </w:r>
      <w:proofErr w:type="spellEnd"/>
      <w:r w:rsidRPr="00F47C1E">
        <w:rPr>
          <w:rFonts w:ascii="Times New Roman" w:hAnsi="Times New Roman" w:cs="Times New Roman"/>
          <w:color w:val="000000"/>
          <w:sz w:val="28"/>
          <w:szCs w:val="27"/>
        </w:rPr>
        <w:t>&lt;</w:t>
      </w:r>
      <w:proofErr w:type="spellStart"/>
      <w:proofErr w:type="gramEnd"/>
      <w:r w:rsidRPr="00F47C1E">
        <w:rPr>
          <w:rFonts w:ascii="Times New Roman" w:hAnsi="Times New Roman" w:cs="Times New Roman"/>
          <w:color w:val="000000"/>
          <w:sz w:val="28"/>
          <w:szCs w:val="27"/>
        </w:rPr>
        <w:t>Pair</w:t>
      </w:r>
      <w:proofErr w:type="spellEnd"/>
      <w:r w:rsidRPr="00F47C1E">
        <w:rPr>
          <w:rFonts w:ascii="Times New Roman" w:hAnsi="Times New Roman" w:cs="Times New Roman"/>
          <w:color w:val="000000"/>
          <w:sz w:val="28"/>
          <w:szCs w:val="27"/>
        </w:rPr>
        <w:t>&gt; m;</w:t>
      </w:r>
    </w:p>
    <w:p w14:paraId="3A938438" w14:textId="42E817B1" w:rsidR="00F47C1E" w:rsidRDefault="00F47C1E" w:rsidP="00F47C1E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proofErr w:type="spellStart"/>
      <w:r w:rsidRPr="00F47C1E">
        <w:rPr>
          <w:rFonts w:ascii="Times New Roman" w:hAnsi="Times New Roman" w:cs="Times New Roman"/>
          <w:color w:val="000000"/>
          <w:sz w:val="28"/>
          <w:szCs w:val="27"/>
        </w:rPr>
        <w:t>multiset</w:t>
      </w:r>
      <w:proofErr w:type="spellEnd"/>
      <w:r w:rsidRPr="00F47C1E">
        <w:rPr>
          <w:rFonts w:ascii="Times New Roman" w:hAnsi="Times New Roman" w:cs="Times New Roman"/>
          <w:color w:val="000000"/>
          <w:sz w:val="28"/>
          <w:szCs w:val="27"/>
        </w:rPr>
        <w:t>&lt;</w:t>
      </w:r>
      <w:proofErr w:type="spellStart"/>
      <w:r w:rsidRPr="00F47C1E">
        <w:rPr>
          <w:rFonts w:ascii="Times New Roman" w:hAnsi="Times New Roman" w:cs="Times New Roman"/>
          <w:color w:val="000000"/>
          <w:sz w:val="28"/>
          <w:szCs w:val="27"/>
        </w:rPr>
        <w:t>double</w:t>
      </w:r>
      <w:proofErr w:type="spellEnd"/>
      <w:r w:rsidRPr="00F47C1E">
        <w:rPr>
          <w:rFonts w:ascii="Times New Roman" w:hAnsi="Times New Roman" w:cs="Times New Roman"/>
          <w:color w:val="000000"/>
          <w:sz w:val="28"/>
          <w:szCs w:val="27"/>
        </w:rPr>
        <w:t>&gt; m;</w:t>
      </w:r>
    </w:p>
    <w:p w14:paraId="5CE1BB70" w14:textId="1E2BBD89" w:rsidR="00F47C1E" w:rsidRPr="00F47C1E" w:rsidRDefault="00F47C1E" w:rsidP="00F47C1E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ля операций ввода и вывода использовались следующие операторы и функции:</w:t>
      </w:r>
    </w:p>
    <w:p w14:paraId="0F12FE66" w14:textId="0A21D19D" w:rsidR="00F47C1E" w:rsidRPr="00F47C1E" w:rsidRDefault="00F47C1E" w:rsidP="00F47C1E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и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cin</w:t>
      </w:r>
      <w:proofErr w:type="spellEnd"/>
    </w:p>
    <w:p w14:paraId="4E732C15" w14:textId="6952650C" w:rsidR="00F47C1E" w:rsidRPr="00F47C1E" w:rsidRDefault="00F47C1E" w:rsidP="00F47C1E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ерегрузка оператора </w:t>
      </w:r>
      <w:proofErr w:type="gram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&lt;&lt; для</w:t>
      </w:r>
      <w:proofErr w:type="gramEnd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класса L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IST</w:t>
      </w:r>
    </w:p>
    <w:p w14:paraId="18FB5C72" w14:textId="007F6694" w:rsidR="00F47C1E" w:rsidRPr="00653165" w:rsidRDefault="00F47C1E" w:rsidP="00F47C1E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оставленные задачи будут решены следующими действиям</w:t>
      </w:r>
      <w:r w:rsidR="0065316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:</w:t>
      </w:r>
    </w:p>
    <w:p w14:paraId="328EF3F7" w14:textId="22D5BF55" w:rsidR="00653165" w:rsidRPr="00653165" w:rsidRDefault="00653165" w:rsidP="00653165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Функция для подсчета среднего арифметического</w:t>
      </w:r>
    </w:p>
    <w:p w14:paraId="4657A6D1" w14:textId="77777777" w:rsidR="00653165" w:rsidRPr="00073140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7974622"/>
        <w:rPr>
          <w:rFonts w:ascii="Consolas" w:hAnsi="Consolas" w:cs="Courier New"/>
          <w:sz w:val="17"/>
          <w:szCs w:val="17"/>
          <w:lang w:val="en-US"/>
        </w:rPr>
      </w:pPr>
      <w:r w:rsidRPr="00073140">
        <w:rPr>
          <w:rFonts w:ascii="Consolas" w:hAnsi="Consolas" w:cs="Courier New"/>
          <w:color w:val="000088"/>
          <w:sz w:val="17"/>
          <w:szCs w:val="17"/>
          <w:lang w:val="en-US"/>
        </w:rPr>
        <w:t>template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spellStart"/>
      <w:r w:rsidRPr="00073140">
        <w:rPr>
          <w:rFonts w:ascii="Consolas" w:hAnsi="Consolas" w:cs="Courier New"/>
          <w:color w:val="000088"/>
          <w:sz w:val="17"/>
          <w:szCs w:val="17"/>
          <w:lang w:val="en-US"/>
        </w:rPr>
        <w:t>typename</w:t>
      </w:r>
      <w:proofErr w:type="spellEnd"/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</w:p>
    <w:p w14:paraId="2BA77C7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7974622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AVG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ultise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35EA13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7974622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05BBFD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7974622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</w:p>
    <w:p w14:paraId="0ADB03B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7974622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T 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avg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F2ADD0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7974622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auto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lem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A6D081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7974622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3DC31F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7974622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vg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vg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lem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74F7C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7974622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F52E94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7974622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vg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vg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ACC5463" w14:textId="77777777" w:rsidR="00653165" w:rsidRPr="00073140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7974622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3140">
        <w:rPr>
          <w:rFonts w:ascii="Consolas" w:hAnsi="Consolas" w:cs="Courier New"/>
          <w:color w:val="008800"/>
          <w:sz w:val="17"/>
          <w:szCs w:val="17"/>
          <w:lang w:val="en-US"/>
        </w:rPr>
        <w:t>"\n</w:t>
      </w:r>
      <w:r>
        <w:rPr>
          <w:rFonts w:ascii="Consolas" w:hAnsi="Consolas" w:cs="Courier New"/>
          <w:color w:val="008800"/>
          <w:sz w:val="17"/>
          <w:szCs w:val="17"/>
        </w:rPr>
        <w:t>Среднее</w:t>
      </w:r>
      <w:r w:rsidRPr="00073140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арифметическое</w:t>
      </w:r>
      <w:r w:rsidRPr="00073140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vg 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3140">
        <w:rPr>
          <w:rFonts w:ascii="Consolas" w:hAnsi="Consolas" w:cs="Courier New"/>
          <w:color w:val="008800"/>
          <w:sz w:val="17"/>
          <w:szCs w:val="17"/>
          <w:lang w:val="en-US"/>
        </w:rPr>
        <w:t>"\n\n\n"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BCE1CA7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7974622"/>
        <w:rPr>
          <w:rFonts w:ascii="Consolas" w:hAnsi="Consolas" w:cs="Courier New"/>
          <w:sz w:val="17"/>
          <w:szCs w:val="17"/>
        </w:rPr>
      </w:pP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m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-&gt;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nsert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avg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1D2DFF79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797462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6C17F73" w14:textId="2A9F013B" w:rsidR="00F47C1E" w:rsidRPr="00653165" w:rsidRDefault="00653165" w:rsidP="00F47C1E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653165">
        <w:rPr>
          <w:rFonts w:ascii="Times New Roman" w:hAnsi="Times New Roman" w:cs="Times New Roman"/>
          <w:color w:val="000000"/>
          <w:sz w:val="28"/>
          <w:szCs w:val="27"/>
        </w:rPr>
        <w:t> </w:t>
      </w:r>
    </w:p>
    <w:p w14:paraId="30FF0F53" w14:textId="0E7E6FDA" w:rsidR="00653165" w:rsidRDefault="00653165" w:rsidP="00653165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Функция удаления элемента из стека</w:t>
      </w:r>
    </w:p>
    <w:p w14:paraId="5AAE330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6983868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emplat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spell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ypename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</w:p>
    <w:p w14:paraId="67E7D9C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6983868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ultise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49A700C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698386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3C96482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698386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ведите число которое вы хотите удалить: 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021BB8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698386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T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922E31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6983868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6F793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6983868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ras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1894CB4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698386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22D4C30" w14:textId="58211818" w:rsidR="00DA2903" w:rsidRDefault="00653165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653165">
        <w:rPr>
          <w:rFonts w:ascii="Times New Roman" w:hAnsi="Times New Roman" w:cs="Times New Roman"/>
          <w:color w:val="000000"/>
          <w:sz w:val="28"/>
          <w:szCs w:val="27"/>
        </w:rPr>
        <w:t> </w:t>
      </w:r>
    </w:p>
    <w:p w14:paraId="08A643E3" w14:textId="372437ED" w:rsidR="00653165" w:rsidRDefault="00653165" w:rsidP="00653165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Функция добавления суммы максимального и минимального элемента</w:t>
      </w:r>
    </w:p>
    <w:p w14:paraId="6A9C7E5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emplat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spell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ypename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</w:p>
    <w:p w14:paraId="10A728F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DD_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U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ultise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7DA89E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5E85EE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T min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01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8D4F3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T max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E2574A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auto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lem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DFA26C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0AE8BE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lem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3397D6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F8B93A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max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lem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AC6E5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A1114F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lem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C5ECF2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C3EE41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min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lem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3C0172D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B45D944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1ACB6DB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Минимальный элемент: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m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\n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9EFCF64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Максимальный элемент: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max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\n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FF4156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ultise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copy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E5133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lea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C1EEAD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auto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lem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copy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923127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18938F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T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lem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5A9F9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nser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7A836A0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B4458E7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mcopy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clear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78135DA9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47958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3825E43" w14:textId="45C89053" w:rsidR="00653165" w:rsidRDefault="00653165" w:rsidP="00653165">
      <w:pPr>
        <w:rPr>
          <w:rFonts w:ascii="Times New Roman" w:hAnsi="Times New Roman" w:cs="Times New Roman"/>
          <w:color w:val="000000"/>
          <w:sz w:val="28"/>
          <w:szCs w:val="27"/>
        </w:rPr>
      </w:pPr>
    </w:p>
    <w:p w14:paraId="3A55ACA6" w14:textId="0773F3DE" w:rsidR="00653165" w:rsidRDefault="00653165" w:rsidP="00653165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Функция для выполнения первого задания</w:t>
      </w:r>
    </w:p>
    <w:p w14:paraId="2393FCF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2456916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ULTISET_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NI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F5C08D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2456916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8CBDEA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2456916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Первое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задание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02A39B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2456916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multiset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F5C58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2456916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5A88D6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2456916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SIZE_INI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E45D12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2456916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775C77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2456916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C721B9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2456916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nsert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00.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0983C6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2456916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B52142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2456916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6DB389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2456916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AVG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316CEF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2456916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D0E0EC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2456916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F5AB61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2456916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608BF0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2456916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ADD_SU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894BF70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24569165"/>
        <w:rPr>
          <w:rFonts w:ascii="Consolas" w:hAnsi="Consolas" w:cs="Courier New"/>
          <w:sz w:val="17"/>
          <w:szCs w:val="17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ri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m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0D811484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2456916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5D19EDF" w14:textId="1AF24901" w:rsidR="00653165" w:rsidRPr="00653165" w:rsidRDefault="00653165" w:rsidP="00653165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653165">
        <w:rPr>
          <w:rFonts w:ascii="Times New Roman" w:hAnsi="Times New Roman" w:cs="Times New Roman"/>
          <w:color w:val="000000"/>
          <w:sz w:val="28"/>
          <w:szCs w:val="27"/>
        </w:rPr>
        <w:t> </w:t>
      </w:r>
    </w:p>
    <w:p w14:paraId="5BE777CA" w14:textId="19EB8617" w:rsidR="00653165" w:rsidRDefault="00653165" w:rsidP="00653165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Функция для решения второго задания</w:t>
      </w:r>
    </w:p>
    <w:p w14:paraId="0B98F61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032254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ULTISET_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62469C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032254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DFBBAD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032254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торое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задание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D3B63A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032254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multise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6AFB8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032254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4109B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032254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SIZE_INI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B1DB15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032254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D29B2A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032254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3B8365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032254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00.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D08A65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032254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nsert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FE2BE3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032254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8A8E11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032254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1CFC1E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032254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AVG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A4FEFD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032254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7B0512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032254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227689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032254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CE548A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032254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ADD_SU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320B437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0322546"/>
        <w:rPr>
          <w:rFonts w:ascii="Consolas" w:hAnsi="Consolas" w:cs="Courier New"/>
          <w:sz w:val="17"/>
          <w:szCs w:val="17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ri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m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18AE668B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03225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1DAF2C7" w14:textId="7110D19E" w:rsidR="00653165" w:rsidRDefault="00653165" w:rsidP="00653165">
      <w:pPr>
        <w:rPr>
          <w:rFonts w:ascii="Times New Roman" w:hAnsi="Times New Roman" w:cs="Times New Roman"/>
          <w:color w:val="000000"/>
          <w:sz w:val="28"/>
          <w:szCs w:val="27"/>
        </w:rPr>
      </w:pPr>
    </w:p>
    <w:p w14:paraId="2D46991B" w14:textId="514B3030" w:rsidR="00653165" w:rsidRDefault="00653165" w:rsidP="00653165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lastRenderedPageBreak/>
        <w:t>Функция для решения третьего задания</w:t>
      </w:r>
    </w:p>
    <w:p w14:paraId="3CF0F51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094480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_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NI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2F62F7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094480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988D5F5" w14:textId="77777777" w:rsidR="00653165" w:rsidRPr="00073140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094480"/>
        <w:rPr>
          <w:rFonts w:ascii="Consolas" w:hAnsi="Consolas" w:cs="Courier New"/>
          <w:sz w:val="17"/>
          <w:szCs w:val="17"/>
        </w:rPr>
      </w:pPr>
      <w:r w:rsidRPr="00073140"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7314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73140">
        <w:rPr>
          <w:rFonts w:ascii="Consolas" w:hAnsi="Consolas" w:cs="Courier New"/>
          <w:color w:val="666600"/>
          <w:sz w:val="17"/>
          <w:szCs w:val="17"/>
        </w:rPr>
        <w:t>&lt;&lt;</w:t>
      </w:r>
      <w:r w:rsidRPr="0007314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73140">
        <w:rPr>
          <w:rFonts w:ascii="Consolas" w:hAnsi="Consolas" w:cs="Courier New"/>
          <w:color w:val="008800"/>
          <w:sz w:val="17"/>
          <w:szCs w:val="17"/>
        </w:rPr>
        <w:t>"\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n</w:t>
      </w:r>
      <w:r w:rsidRPr="00073140">
        <w:rPr>
          <w:rFonts w:ascii="Consolas" w:hAnsi="Consolas" w:cs="Courier New"/>
          <w:color w:val="008800"/>
          <w:sz w:val="17"/>
          <w:szCs w:val="17"/>
        </w:rPr>
        <w:t>\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n</w:t>
      </w:r>
      <w:r>
        <w:rPr>
          <w:rFonts w:ascii="Consolas" w:hAnsi="Consolas" w:cs="Courier New"/>
          <w:color w:val="008800"/>
          <w:sz w:val="17"/>
          <w:szCs w:val="17"/>
        </w:rPr>
        <w:t>Третье</w:t>
      </w:r>
      <w:r w:rsidRPr="00073140">
        <w:rPr>
          <w:rFonts w:ascii="Consolas" w:hAnsi="Consolas" w:cs="Courier New"/>
          <w:color w:val="0088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задание</w:t>
      </w:r>
      <w:r w:rsidRPr="00073140">
        <w:rPr>
          <w:rFonts w:ascii="Consolas" w:hAnsi="Consolas" w:cs="Courier New"/>
          <w:color w:val="008800"/>
          <w:sz w:val="17"/>
          <w:szCs w:val="17"/>
        </w:rPr>
        <w:t>\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n</w:t>
      </w:r>
      <w:r w:rsidRPr="00073140">
        <w:rPr>
          <w:rFonts w:ascii="Consolas" w:hAnsi="Consolas" w:cs="Courier New"/>
          <w:color w:val="008800"/>
          <w:sz w:val="17"/>
          <w:szCs w:val="17"/>
        </w:rPr>
        <w:t>\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n</w:t>
      </w:r>
      <w:r w:rsidRPr="00073140">
        <w:rPr>
          <w:rFonts w:ascii="Consolas" w:hAnsi="Consolas" w:cs="Courier New"/>
          <w:color w:val="008800"/>
          <w:sz w:val="17"/>
          <w:szCs w:val="17"/>
        </w:rPr>
        <w:t>"</w:t>
      </w:r>
      <w:r w:rsidRPr="00073140">
        <w:rPr>
          <w:rFonts w:ascii="Consolas" w:hAnsi="Consolas" w:cs="Courier New"/>
          <w:color w:val="666600"/>
          <w:sz w:val="17"/>
          <w:szCs w:val="17"/>
        </w:rPr>
        <w:t>;</w:t>
      </w:r>
    </w:p>
    <w:p w14:paraId="5184E20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094480"/>
        <w:rPr>
          <w:rFonts w:ascii="Consolas" w:hAnsi="Consolas" w:cs="Courier New"/>
          <w:sz w:val="17"/>
          <w:szCs w:val="17"/>
          <w:lang w:val="en-US"/>
        </w:rPr>
      </w:pPr>
      <w:r w:rsidRPr="00073140">
        <w:rPr>
          <w:rFonts w:ascii="Consolas" w:hAnsi="Consolas" w:cs="Courier New"/>
          <w:color w:val="000000"/>
          <w:sz w:val="17"/>
          <w:szCs w:val="17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E04F6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094480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SIZE_INI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55418D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094480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649968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094480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021334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094480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AVG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4BA04E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094480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F5A523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094480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proofErr w:type="gramStart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7116C2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094480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26E583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094480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PLUS_MIN_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AX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E3B76EB" w14:textId="77777777" w:rsidR="00653165" w:rsidRPr="00073140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094480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4E0B01" w14:textId="77777777" w:rsidR="00653165" w:rsidRPr="00073140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094480"/>
        <w:rPr>
          <w:rFonts w:ascii="Consolas" w:hAnsi="Consolas" w:cs="Courier New"/>
          <w:sz w:val="17"/>
          <w:szCs w:val="17"/>
          <w:lang w:val="en-US"/>
        </w:rPr>
      </w:pP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C848CF6" w14:textId="51186203" w:rsidR="00653165" w:rsidRPr="00073140" w:rsidRDefault="00653165">
      <w:pPr>
        <w:spacing w:line="259" w:lineRule="auto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br w:type="page"/>
      </w:r>
    </w:p>
    <w:p w14:paraId="2F74E07D" w14:textId="52663F45" w:rsidR="00653165" w:rsidRPr="00073140" w:rsidRDefault="00653165" w:rsidP="00653165">
      <w:pPr>
        <w:pStyle w:val="a3"/>
        <w:ind w:left="432"/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  <w:lang w:val="en-US"/>
        </w:rPr>
      </w:pPr>
      <w:r w:rsidRPr="00653165"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Код</w:t>
      </w:r>
    </w:p>
    <w:p w14:paraId="56E243A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&lt;algorithm&gt;</w:t>
      </w:r>
    </w:p>
    <w:p w14:paraId="4149545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3534D00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&lt;iterator&gt;</w:t>
      </w:r>
    </w:p>
    <w:p w14:paraId="461CF77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&lt;set&gt;</w:t>
      </w:r>
    </w:p>
    <w:p w14:paraId="604DFA5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Pair.h</w:t>
      </w:r>
      <w:proofErr w:type="spellEnd"/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2A8A270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&lt;</w:t>
      </w:r>
      <w:proofErr w:type="spellStart"/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time.h</w:t>
      </w:r>
      <w:proofErr w:type="spellEnd"/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&gt;</w:t>
      </w:r>
    </w:p>
    <w:p w14:paraId="1108640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LIST.h</w:t>
      </w:r>
      <w:proofErr w:type="spellEnd"/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09F23FA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7FCA3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A7DB22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proofErr w:type="gramStart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gramEnd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328DDB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1CE4A8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get_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get_second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b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get_first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b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get_second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520E452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880E6A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proofErr w:type="gramStart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gramEnd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41C7E1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41D01E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get_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get_second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b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get_first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b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get_second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47DEEFC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EA2997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EE625B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E420C9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_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NI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6E9C34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0F5BDD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E806706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EFD386E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ведите размер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36AC4E0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20FBB5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091C22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2D2470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7FCCBB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emplat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spell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ypename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</w:p>
    <w:p w14:paraId="081FF29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ultise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CAA4CC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C50DB9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=============================================================================================\n\n"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05138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auto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elemen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ECA526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C7C35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lemen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 \t"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49C86A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3E60C5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\n\n=============================================================================================\n\n\n"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74E38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E49EED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55D63F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ACFA4E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emplat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spell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ypename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</w:p>
    <w:p w14:paraId="4AF562D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AVG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ultise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2DEC6A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777ACA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</w:p>
    <w:p w14:paraId="4526DD5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T 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avg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F06B48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auto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lem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F47F83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70AC5F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vg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vg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lem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359D9C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9050FA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vg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vg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236110C" w14:textId="77777777" w:rsidR="00653165" w:rsidRPr="00073140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3140">
        <w:rPr>
          <w:rFonts w:ascii="Consolas" w:hAnsi="Consolas" w:cs="Courier New"/>
          <w:color w:val="008800"/>
          <w:sz w:val="17"/>
          <w:szCs w:val="17"/>
          <w:lang w:val="en-US"/>
        </w:rPr>
        <w:t>"\n</w:t>
      </w:r>
      <w:r>
        <w:rPr>
          <w:rFonts w:ascii="Consolas" w:hAnsi="Consolas" w:cs="Courier New"/>
          <w:color w:val="008800"/>
          <w:sz w:val="17"/>
          <w:szCs w:val="17"/>
        </w:rPr>
        <w:t>Среднее</w:t>
      </w:r>
      <w:r w:rsidRPr="00073140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арифметическое</w:t>
      </w:r>
      <w:r w:rsidRPr="00073140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vg 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3140">
        <w:rPr>
          <w:rFonts w:ascii="Consolas" w:hAnsi="Consolas" w:cs="Courier New"/>
          <w:color w:val="008800"/>
          <w:sz w:val="17"/>
          <w:szCs w:val="17"/>
          <w:lang w:val="en-US"/>
        </w:rPr>
        <w:t>"\n\n\n"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38C69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nser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avg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02832E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136894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43D918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emplat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spell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ypename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</w:p>
    <w:p w14:paraId="7904EA5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ultise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C9F0703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BDCDE3A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ведите число которое вы хотите удалить: 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3460C4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T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1518B8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63B44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ras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C08050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AB4987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D4A8B7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FD5138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emplat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spell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ypename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</w:p>
    <w:p w14:paraId="1C5BA81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DD_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U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ultise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34B759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0EAB41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  <w:t xml:space="preserve">T min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01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70AA8F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T max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F013D2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auto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lem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D93F30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FE063E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lem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E64C26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A83839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max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lem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25C60A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CF5630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lem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CE4D46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1B4D9C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min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lem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21415F2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79A862E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E1A856D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Минимальный элемент: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m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\n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A7D9AF6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Максимальный элемент: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max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\n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FAEAC9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ultise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copy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B1F821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lea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2CF25A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auto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lem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copy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FE3EAB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5AFEB5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T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lem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8E403F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nser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E788D0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1C6C98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copy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lear</w:t>
      </w:r>
      <w:proofErr w:type="spellEnd"/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522D987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A3F841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1BC602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ULTISET_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NI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2C13ED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A9477F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Первое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задание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CCA87C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multiset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C8E49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F57CC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SIZE_INI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5BF7EB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E6CBEF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CE7FCE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nsert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00.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ADEE41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3E137F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22C26D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AVG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2DADD7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16F3CD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37E7C7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67ACCE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ADD_SU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014BA8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6448E6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F17081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19D39B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ULTISET_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7BBC42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961A9A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торое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задание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2B5FAE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multise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A665EC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4EFEB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SIZE_INI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58E871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7E0C08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4464EE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00.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84E1B0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nsert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76EF7D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725C97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FAED17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AVG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0A5B58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0315E2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0F59F7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9F2639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ADD_SU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2E3011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ri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9AD2DB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3BF89F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61CA35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3B24B6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_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NI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A041E6A" w14:textId="77777777" w:rsidR="00653165" w:rsidRPr="00073140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B0F9A7B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</w:rPr>
      </w:pP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\n\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nТретье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 xml:space="preserve"> задание\n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0A62F9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27C4B3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SIZE_INI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55F0A0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A1152B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9E0C1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AVG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B42CC9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B058F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proofErr w:type="gramStart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4528CF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DF7D73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PLUS_MIN_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AX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8077AB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1FBD1B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4A9306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9B2878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ain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105578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4FB8C9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14D5FB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MULTISET_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NI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05CACD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MULTISET_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E5EAB8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LIST_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NI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0E6956A" w14:textId="77777777" w:rsidR="00653165" w:rsidRPr="00073140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7318816"/>
        <w:rPr>
          <w:rFonts w:ascii="Consolas" w:hAnsi="Consolas" w:cs="Courier New"/>
          <w:sz w:val="17"/>
          <w:szCs w:val="17"/>
          <w:lang w:val="en-US"/>
        </w:rPr>
      </w:pP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7960D76" w14:textId="46A42D74" w:rsidR="00653165" w:rsidRPr="00073140" w:rsidRDefault="00653165" w:rsidP="00653165">
      <w:pPr>
        <w:pStyle w:val="a3"/>
        <w:ind w:left="432"/>
        <w:jc w:val="center"/>
        <w:rPr>
          <w:rFonts w:ascii="Times New Roman" w:hAnsi="Times New Roman" w:cs="Times New Roman"/>
          <w:color w:val="000000"/>
          <w:sz w:val="28"/>
          <w:szCs w:val="27"/>
          <w:lang w:val="en-US"/>
        </w:rPr>
      </w:pPr>
      <w:r w:rsidRPr="00073140">
        <w:rPr>
          <w:rFonts w:ascii="Times New Roman" w:hAnsi="Times New Roman" w:cs="Times New Roman"/>
          <w:color w:val="000000"/>
          <w:sz w:val="28"/>
          <w:szCs w:val="27"/>
          <w:lang w:val="en-US"/>
        </w:rPr>
        <w:t> </w:t>
      </w:r>
    </w:p>
    <w:p w14:paraId="3FCFD8E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Pair.h</w:t>
      </w:r>
      <w:proofErr w:type="spellEnd"/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3C1EF4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204BE25" w14:textId="77777777" w:rsidR="00653165" w:rsidRPr="00073140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073140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3140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FF855A" w14:textId="77777777" w:rsidR="00653165" w:rsidRPr="00073140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7ABCDD2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перегрузка операции присваивания </w:t>
      </w:r>
    </w:p>
    <w:p w14:paraId="4503E28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1155A5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B3674A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other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роверка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самоприсваивание</w:t>
      </w:r>
      <w:proofErr w:type="spellEnd"/>
    </w:p>
    <w:p w14:paraId="2326BA8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CDE6C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1AC95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3ABDEA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389C62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7826D1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1A0501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E2E684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63AD1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BF4D6E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E60E1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6B6CFC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E4E269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72C31A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579744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F6E08B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B50BD7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81D44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BA65D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7E2AB9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DDDDE0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nsta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39B9D6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3F1E01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nstan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nsta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</w:p>
    <w:p w14:paraId="312DC4B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3E17B5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nsta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C44F1E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BFFE63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633046B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E14C54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nsta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E1DC0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CC22C0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0206A6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69DD08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F56655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07BD78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A087D6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2C0DCE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BE81C2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28CFCE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5CE0F1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D26C16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/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2D6352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EC2F85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BEA25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65961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83B4DE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627E86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40AFF8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4F97E3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lastRenderedPageBreak/>
        <w:t>{</w:t>
      </w:r>
    </w:p>
    <w:p w14:paraId="126ACE5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7B478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27326E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6A7921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59BEB4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99DA66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04E22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664E93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85447F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45985C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глобальной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ункции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>-</w:t>
      </w:r>
      <w:r>
        <w:rPr>
          <w:rFonts w:ascii="Consolas" w:hAnsi="Consolas" w:cs="Courier New"/>
          <w:color w:val="880000"/>
          <w:sz w:val="17"/>
          <w:szCs w:val="17"/>
        </w:rPr>
        <w:t>операции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вода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596EF6B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proofErr w:type="gramStart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0FBC43E" w14:textId="77777777" w:rsidR="00653165" w:rsidRPr="00073140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</w:rPr>
      </w:pPr>
      <w:r w:rsidRPr="00073140">
        <w:rPr>
          <w:rFonts w:ascii="Consolas" w:hAnsi="Consolas" w:cs="Courier New"/>
          <w:color w:val="666600"/>
          <w:sz w:val="17"/>
          <w:szCs w:val="17"/>
        </w:rPr>
        <w:t>{</w:t>
      </w:r>
    </w:p>
    <w:p w14:paraId="25A4385F" w14:textId="77777777" w:rsidR="00653165" w:rsidRPr="00073140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</w:rPr>
      </w:pPr>
      <w:r w:rsidRPr="00073140"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7314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73140">
        <w:rPr>
          <w:rFonts w:ascii="Consolas" w:hAnsi="Consolas" w:cs="Courier New"/>
          <w:color w:val="666600"/>
          <w:sz w:val="17"/>
          <w:szCs w:val="17"/>
        </w:rPr>
        <w:t>&lt;&lt;</w:t>
      </w:r>
      <w:r w:rsidRPr="0007314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73140"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Первое</w:t>
      </w:r>
      <w:r w:rsidRPr="00073140">
        <w:rPr>
          <w:rFonts w:ascii="Consolas" w:hAnsi="Consolas" w:cs="Courier New"/>
          <w:color w:val="0088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число</w:t>
      </w:r>
      <w:r w:rsidRPr="00073140">
        <w:rPr>
          <w:rFonts w:ascii="Consolas" w:hAnsi="Consolas" w:cs="Courier New"/>
          <w:color w:val="008800"/>
          <w:sz w:val="17"/>
          <w:szCs w:val="17"/>
        </w:rPr>
        <w:t>: "</w:t>
      </w:r>
      <w:r w:rsidRPr="00073140">
        <w:rPr>
          <w:rFonts w:ascii="Consolas" w:hAnsi="Consolas" w:cs="Courier New"/>
          <w:color w:val="666600"/>
          <w:sz w:val="17"/>
          <w:szCs w:val="17"/>
        </w:rPr>
        <w:t>;</w:t>
      </w:r>
    </w:p>
    <w:p w14:paraId="281350AE" w14:textId="77777777" w:rsidR="00653165" w:rsidRPr="00073140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</w:rPr>
      </w:pPr>
      <w:r w:rsidRPr="00073140">
        <w:rPr>
          <w:rFonts w:ascii="Consolas" w:hAnsi="Consolas" w:cs="Courier New"/>
          <w:color w:val="000000"/>
          <w:sz w:val="17"/>
          <w:szCs w:val="17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07314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73140">
        <w:rPr>
          <w:rFonts w:ascii="Consolas" w:hAnsi="Consolas" w:cs="Courier New"/>
          <w:color w:val="666600"/>
          <w:sz w:val="17"/>
          <w:szCs w:val="17"/>
        </w:rPr>
        <w:t>&gt;&gt;</w:t>
      </w:r>
      <w:r w:rsidRPr="00073140"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073140">
        <w:rPr>
          <w:rFonts w:ascii="Consolas" w:hAnsi="Consolas" w:cs="Courier New"/>
          <w:color w:val="666600"/>
          <w:sz w:val="17"/>
          <w:szCs w:val="17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gramEnd"/>
      <w:r w:rsidRPr="00073140">
        <w:rPr>
          <w:rFonts w:ascii="Consolas" w:hAnsi="Consolas" w:cs="Courier New"/>
          <w:color w:val="666600"/>
          <w:sz w:val="17"/>
          <w:szCs w:val="17"/>
        </w:rPr>
        <w:t>;</w:t>
      </w:r>
    </w:p>
    <w:p w14:paraId="080AF795" w14:textId="77777777" w:rsidR="00653165" w:rsidRPr="00073140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</w:rPr>
      </w:pPr>
      <w:r w:rsidRPr="00073140"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7314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73140">
        <w:rPr>
          <w:rFonts w:ascii="Consolas" w:hAnsi="Consolas" w:cs="Courier New"/>
          <w:color w:val="666600"/>
          <w:sz w:val="17"/>
          <w:szCs w:val="17"/>
        </w:rPr>
        <w:t>&lt;&lt;</w:t>
      </w:r>
      <w:r w:rsidRPr="0007314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73140"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торое</w:t>
      </w:r>
      <w:r w:rsidRPr="00073140">
        <w:rPr>
          <w:rFonts w:ascii="Consolas" w:hAnsi="Consolas" w:cs="Courier New"/>
          <w:color w:val="0088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число</w:t>
      </w:r>
      <w:r w:rsidRPr="00073140">
        <w:rPr>
          <w:rFonts w:ascii="Consolas" w:hAnsi="Consolas" w:cs="Courier New"/>
          <w:color w:val="008800"/>
          <w:sz w:val="17"/>
          <w:szCs w:val="17"/>
        </w:rPr>
        <w:t>: "</w:t>
      </w:r>
      <w:r w:rsidRPr="00073140">
        <w:rPr>
          <w:rFonts w:ascii="Consolas" w:hAnsi="Consolas" w:cs="Courier New"/>
          <w:color w:val="666600"/>
          <w:sz w:val="17"/>
          <w:szCs w:val="17"/>
        </w:rPr>
        <w:t>;</w:t>
      </w:r>
    </w:p>
    <w:p w14:paraId="27C8D6D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073140">
        <w:rPr>
          <w:rFonts w:ascii="Consolas" w:hAnsi="Consolas" w:cs="Courier New"/>
          <w:color w:val="000000"/>
          <w:sz w:val="17"/>
          <w:szCs w:val="17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EE6A310" w14:textId="77777777" w:rsidR="00653165" w:rsidRPr="00073140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314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314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0A760D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95FB761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80AB1E0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перегрузка глобальной функции-операции вывода </w:t>
      </w:r>
    </w:p>
    <w:p w14:paraId="1D56833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AF5A31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C7E5A5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 : "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65D4D51" w14:textId="77777777" w:rsidR="00653165" w:rsidRPr="00073140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372685"/>
        <w:rPr>
          <w:rFonts w:ascii="Consolas" w:hAnsi="Consolas" w:cs="Courier New"/>
          <w:sz w:val="17"/>
          <w:szCs w:val="17"/>
          <w:lang w:val="en-US"/>
        </w:rPr>
      </w:pP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BD49D53" w14:textId="231E923B" w:rsidR="00653165" w:rsidRPr="00073140" w:rsidRDefault="00653165" w:rsidP="00653165">
      <w:pPr>
        <w:pStyle w:val="a3"/>
        <w:ind w:left="432"/>
        <w:rPr>
          <w:rFonts w:ascii="Times New Roman" w:hAnsi="Times New Roman" w:cs="Times New Roman"/>
          <w:color w:val="000000"/>
          <w:sz w:val="28"/>
          <w:szCs w:val="27"/>
          <w:lang w:val="en-US"/>
        </w:rPr>
      </w:pPr>
      <w:r w:rsidRPr="00073140">
        <w:rPr>
          <w:rFonts w:ascii="Times New Roman" w:hAnsi="Times New Roman" w:cs="Times New Roman"/>
          <w:color w:val="000000"/>
          <w:sz w:val="28"/>
          <w:szCs w:val="27"/>
          <w:lang w:val="en-US"/>
        </w:rPr>
        <w:t> </w:t>
      </w:r>
    </w:p>
    <w:p w14:paraId="66DCADB5" w14:textId="3B00F583" w:rsidR="00653165" w:rsidRPr="00073140" w:rsidRDefault="00653165">
      <w:pPr>
        <w:spacing w:line="259" w:lineRule="auto"/>
        <w:rPr>
          <w:rFonts w:ascii="Times New Roman" w:hAnsi="Times New Roman" w:cs="Times New Roman"/>
          <w:color w:val="000000"/>
          <w:sz w:val="28"/>
          <w:szCs w:val="27"/>
          <w:lang w:val="en-US"/>
        </w:rPr>
      </w:pPr>
      <w:r w:rsidRPr="00073140">
        <w:rPr>
          <w:rFonts w:ascii="Times New Roman" w:hAnsi="Times New Roman" w:cs="Times New Roman"/>
          <w:color w:val="000000"/>
          <w:sz w:val="28"/>
          <w:szCs w:val="27"/>
          <w:lang w:val="en-US"/>
        </w:rPr>
        <w:br w:type="page"/>
      </w:r>
    </w:p>
    <w:p w14:paraId="6AF684F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 </w:t>
      </w:r>
    </w:p>
    <w:p w14:paraId="0E58FEC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73317E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E2892D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Pair.h</w:t>
      </w:r>
      <w:proofErr w:type="spellEnd"/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05963C7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F9A6C7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23FAC6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emplat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</w:p>
    <w:p w14:paraId="2FC6CF6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</w:p>
    <w:p w14:paraId="790F7B4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1F9635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3764763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417062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52C8A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CE9608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28E00E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B2837BA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0EEAEB8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LIS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Конструктор с параметрами</w:t>
      </w:r>
    </w:p>
    <w:p w14:paraId="2FB18A0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9092FC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7B654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18E80E5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979C02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ECE244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00.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55364A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B49C95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8BCF02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3551BA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3136EB9" w14:textId="77777777" w:rsidR="00653165" w:rsidRPr="00073140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73140"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07314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73140">
        <w:rPr>
          <w:rFonts w:ascii="Consolas" w:hAnsi="Consolas" w:cs="Courier New"/>
          <w:color w:val="666600"/>
          <w:sz w:val="17"/>
          <w:szCs w:val="17"/>
        </w:rPr>
        <w:t>&amp;</w:t>
      </w:r>
      <w:r w:rsidRPr="0007314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073140">
        <w:rPr>
          <w:rFonts w:ascii="Consolas" w:hAnsi="Consolas" w:cs="Courier New"/>
          <w:color w:val="666600"/>
          <w:sz w:val="17"/>
          <w:szCs w:val="17"/>
        </w:rPr>
        <w:t>)</w:t>
      </w:r>
      <w:r w:rsidRPr="0007314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73140">
        <w:rPr>
          <w:rFonts w:ascii="Consolas" w:hAnsi="Consolas" w:cs="Courier New"/>
          <w:color w:val="880000"/>
          <w:sz w:val="17"/>
          <w:szCs w:val="17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073140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073140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</w:p>
    <w:p w14:paraId="4B8B95D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073140">
        <w:rPr>
          <w:rFonts w:ascii="Consolas" w:hAnsi="Consolas" w:cs="Courier New"/>
          <w:color w:val="000000"/>
          <w:sz w:val="17"/>
          <w:szCs w:val="17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50103F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proofErr w:type="spellEnd"/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30316C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88D41D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E23600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E2873C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EE040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61CD0D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A83A0B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6B97A0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48B277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975368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0B8B08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85917B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CEEA34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9FC0EE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еструктор</w:t>
      </w:r>
    </w:p>
    <w:p w14:paraId="05D386E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EEB62D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73B0BB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F3E891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D1DDDA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DCCD5D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633625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C51161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ператор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исваивания</w:t>
      </w:r>
    </w:p>
    <w:p w14:paraId="5DC8A8A6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5FAC8A9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this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>a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Првоверка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на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самоприсваивание</w:t>
      </w:r>
      <w:proofErr w:type="spellEnd"/>
    </w:p>
    <w:p w14:paraId="30F0EBD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595497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B310FD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4394CE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547EA6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proofErr w:type="spellEnd"/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2F8128A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314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ячейка не пуста, то очищаем ячейку</w:t>
      </w:r>
    </w:p>
    <w:p w14:paraId="21EBF68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45E3E7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E8F1A6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2F4735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6F920C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E6C36A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879B13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F911B5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proofErr w:type="spellEnd"/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D2E2E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1585D6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60471A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887B05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5E42B83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> </w:t>
      </w:r>
    </w:p>
    <w:p w14:paraId="6D65F902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C0EB94F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T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perato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ndex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перация доступа к индексу</w:t>
      </w:r>
    </w:p>
    <w:p w14:paraId="5BE8080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F87F56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ndex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DDDCDC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12D0E9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ndex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896480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856B1E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40F2BD1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B4CBF3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nError</w:t>
      </w:r>
      <w:proofErr w:type="spellEnd"/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! Index&gt;Size"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A51ADF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A8B29D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7D1839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BB1E0D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AVG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20B7FA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E2D2AE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5D45FD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F6EF16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E31203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DAEBA2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329070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0021C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181C1DD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B1B67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vg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1B0F82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D2BACC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F8F4CB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78003B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vg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51A820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4FA3EF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vg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vg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F4FA64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\n</w:t>
      </w:r>
      <w:r>
        <w:rPr>
          <w:rFonts w:ascii="Consolas" w:hAnsi="Consolas" w:cs="Courier New"/>
          <w:color w:val="008800"/>
          <w:sz w:val="17"/>
          <w:szCs w:val="17"/>
        </w:rPr>
        <w:t>Среднее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арифметическое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: \t"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vg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\n\n"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AB1CD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vg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7ECB5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134B6AB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F49214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38F83B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3BD60F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33DE13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7F69E3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B20F25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9FD89D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ntf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E9E94B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BCEC02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\n\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nВведите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 xml:space="preserve"> число которое вы хотите удалить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EB6B7E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2BB0FF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\n\n"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D5F21E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5A5AD0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FECED3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F545B5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414A9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3DD6390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cou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5E5581C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161764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630375B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6C77A8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ntf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7DB40B0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F179C5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7D5105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3E1B57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ntf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14FCB0B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ntf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D132AD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n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35EC72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60B0F9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161E75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3F4425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CA16F0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82C2EB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08E28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9E7D3F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DBAE8D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LUS_MIN_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AX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684738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250C49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01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9246F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9BA676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F1D87D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AF0865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85E858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in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5D3588A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9C824D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min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3E3A327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9AE90F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ax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18FD15A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0335B3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max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D3E25E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440736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798B6A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8A4C66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5CB9D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452EF3B" w14:textId="77777777" w:rsidR="00653165" w:rsidRPr="00073140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7314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73140">
        <w:rPr>
          <w:rFonts w:ascii="Consolas" w:hAnsi="Consolas" w:cs="Courier New"/>
          <w:color w:val="666600"/>
          <w:sz w:val="17"/>
          <w:szCs w:val="17"/>
        </w:rPr>
        <w:t>&lt;&lt;</w:t>
      </w:r>
      <w:r w:rsidRPr="0007314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73140">
        <w:rPr>
          <w:rFonts w:ascii="Consolas" w:hAnsi="Consolas" w:cs="Courier New"/>
          <w:color w:val="008800"/>
          <w:sz w:val="17"/>
          <w:szCs w:val="17"/>
        </w:rPr>
        <w:t>"\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n</w:t>
      </w:r>
      <w:r w:rsidRPr="00073140">
        <w:rPr>
          <w:rFonts w:ascii="Consolas" w:hAnsi="Consolas" w:cs="Courier New"/>
          <w:color w:val="008800"/>
          <w:sz w:val="17"/>
          <w:szCs w:val="17"/>
        </w:rPr>
        <w:t>\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n</w:t>
      </w:r>
      <w:r>
        <w:rPr>
          <w:rFonts w:ascii="Consolas" w:hAnsi="Consolas" w:cs="Courier New"/>
          <w:color w:val="008800"/>
          <w:sz w:val="17"/>
          <w:szCs w:val="17"/>
        </w:rPr>
        <w:t>Минимальное</w:t>
      </w:r>
      <w:r w:rsidRPr="00073140">
        <w:rPr>
          <w:rFonts w:ascii="Consolas" w:hAnsi="Consolas" w:cs="Courier New"/>
          <w:color w:val="0088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число</w:t>
      </w:r>
      <w:r w:rsidRPr="00073140">
        <w:rPr>
          <w:rFonts w:ascii="Consolas" w:hAnsi="Consolas" w:cs="Courier New"/>
          <w:color w:val="008800"/>
          <w:sz w:val="17"/>
          <w:szCs w:val="17"/>
        </w:rPr>
        <w:t>: \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t</w:t>
      </w:r>
      <w:r w:rsidRPr="00073140">
        <w:rPr>
          <w:rFonts w:ascii="Consolas" w:hAnsi="Consolas" w:cs="Courier New"/>
          <w:color w:val="008800"/>
          <w:sz w:val="17"/>
          <w:szCs w:val="17"/>
        </w:rPr>
        <w:t>"</w:t>
      </w:r>
      <w:r w:rsidRPr="0007314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73140">
        <w:rPr>
          <w:rFonts w:ascii="Consolas" w:hAnsi="Consolas" w:cs="Courier New"/>
          <w:color w:val="666600"/>
          <w:sz w:val="17"/>
          <w:szCs w:val="17"/>
        </w:rPr>
        <w:t>&lt;&lt;</w:t>
      </w:r>
      <w:r w:rsidRPr="0007314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min</w:t>
      </w:r>
      <w:r w:rsidRPr="0007314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73140">
        <w:rPr>
          <w:rFonts w:ascii="Consolas" w:hAnsi="Consolas" w:cs="Courier New"/>
          <w:color w:val="666600"/>
          <w:sz w:val="17"/>
          <w:szCs w:val="17"/>
        </w:rPr>
        <w:t>&lt;&lt;</w:t>
      </w:r>
      <w:r w:rsidRPr="0007314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73140">
        <w:rPr>
          <w:rFonts w:ascii="Consolas" w:hAnsi="Consolas" w:cs="Courier New"/>
          <w:color w:val="008800"/>
          <w:sz w:val="17"/>
          <w:szCs w:val="17"/>
        </w:rPr>
        <w:t>"\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n</w:t>
      </w:r>
      <w:r w:rsidRPr="00073140">
        <w:rPr>
          <w:rFonts w:ascii="Consolas" w:hAnsi="Consolas" w:cs="Courier New"/>
          <w:color w:val="008800"/>
          <w:sz w:val="17"/>
          <w:szCs w:val="17"/>
        </w:rPr>
        <w:t>\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n</w:t>
      </w:r>
      <w:r w:rsidRPr="00073140">
        <w:rPr>
          <w:rFonts w:ascii="Consolas" w:hAnsi="Consolas" w:cs="Courier New"/>
          <w:color w:val="008800"/>
          <w:sz w:val="17"/>
          <w:szCs w:val="17"/>
        </w:rPr>
        <w:t>"</w:t>
      </w:r>
      <w:r w:rsidRPr="00073140">
        <w:rPr>
          <w:rFonts w:ascii="Consolas" w:hAnsi="Consolas" w:cs="Courier New"/>
          <w:color w:val="666600"/>
          <w:sz w:val="17"/>
          <w:szCs w:val="17"/>
        </w:rPr>
        <w:t>;</w:t>
      </w:r>
    </w:p>
    <w:p w14:paraId="2CB0A11F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</w:rPr>
      </w:pPr>
      <w:r w:rsidRPr="00073140">
        <w:rPr>
          <w:rFonts w:ascii="Consolas" w:hAnsi="Consolas" w:cs="Courier New"/>
          <w:color w:val="000000"/>
          <w:sz w:val="17"/>
          <w:szCs w:val="17"/>
        </w:rPr>
        <w:tab/>
      </w:r>
      <w:r w:rsidRPr="00073140"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Максимальное число: \t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max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\n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F21F15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43355B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06D1F0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54C5AE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D4870C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F1BCE8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8CFB0B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2BA5C5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275D1A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L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CF9795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9AFFD5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иапазон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\n"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F97593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C47301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5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20C74F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2EEF6D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Левая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граница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7FDC1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2C07B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C32189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8E6D39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A4F32AC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B57D7E2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 xml:space="preserve">Правая граница 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граница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401EC6A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righ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8D78D5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0559BD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F49710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];</w:t>
      </w:r>
    </w:p>
    <w:p w14:paraId="3F81400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C813DF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532A07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241F0F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6C6B68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055681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cou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786BDF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cou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173208B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58439F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CB1173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0D397E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0766DE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A63F91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858831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6AA9E2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A81A45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A899E2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85192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921F47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6AC14E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2A9D68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898BEC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6DAE2A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6361A2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95286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proofErr w:type="spellEnd"/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93BA4A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0294F9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BDF76C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DB793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CC7230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proofErr w:type="spellEnd"/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97A5C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BF7BC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EFCCC9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340F53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E0C730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A5E64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D7F184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FD2BB9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272CC5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91632EC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3AC513D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re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-&gt;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data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j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Заполняем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разничу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1 и 2 листа нулями, так как число умножить не на что</w:t>
      </w:r>
    </w:p>
    <w:p w14:paraId="14B5724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FED842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F2AF4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A3AB64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696F447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CA35DE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proofErr w:type="spellEnd"/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2574A3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9C77A1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4A3E18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10E1B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8B047A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DB9BC8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981EEB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8AED4D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629171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167FAB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proofErr w:type="spellEnd"/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0B0AA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BA3F13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B69E1A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802F4F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47BDEF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F25E85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C4F7BC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04BFB7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DFA3E2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42FFE4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)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03A603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A897B2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745DC3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E1EC09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CCE3B3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gramEnd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EC1895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1BE8D7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1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461DA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2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EC0FB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</w:p>
    <w:p w14:paraId="7D24CCD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7D2D4E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E3F884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res1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65CC3A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FCA6A5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35E0D1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A29908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res2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79BB04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AC6E7C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es1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2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BB61EB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4C574D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6209A4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BCB496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30CC6D7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D90D8D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DB325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C2791C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50FFBB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137C04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2D8D4E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etSize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еттер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размера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ектора</w:t>
      </w:r>
    </w:p>
    <w:p w14:paraId="036CDC6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250AC6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BF2690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DB3C5D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4BA0F4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GetData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Геттер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анных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ячейчки</w:t>
      </w:r>
      <w:proofErr w:type="spellEnd"/>
    </w:p>
    <w:p w14:paraId="70E9749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72A44C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9D7F9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43513B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341DBA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GetSize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Геттер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размера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ектора</w:t>
      </w:r>
    </w:p>
    <w:p w14:paraId="3094416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29ECF6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188B12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4024C7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73B41E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75BECE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C9BED06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4E0E53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2C6F16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5280EF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CD371C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friend </w:t>
      </w:r>
      <w:proofErr w:type="spellStart"/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>ostream</w:t>
      </w:r>
      <w:proofErr w:type="spellEnd"/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>&amp; operator&lt;&lt; (</w:t>
      </w:r>
      <w:proofErr w:type="spellStart"/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>ostream</w:t>
      </w:r>
      <w:proofErr w:type="spellEnd"/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>&amp; out, const LIST&lt;Pair&gt;&amp; other);</w:t>
      </w:r>
    </w:p>
    <w:p w14:paraId="46BF9FE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067246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4FEBA2E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D5A04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>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72C99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79AD759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E85B8E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emplat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spell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ypename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</w:p>
    <w:p w14:paraId="3B12C6C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A61038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6D2461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\n\n=========================================================================================\n\n"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BD6A7B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proofErr w:type="spellEnd"/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54ED9B8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A7582A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 \t"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92157D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F33CEE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"\n=========================================================================================\n\n\n"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194B70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13D615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ACC982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5F6F86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emplat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spellStart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ypename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</w:p>
    <w:p w14:paraId="4EA52DA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1D591D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949096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proofErr w:type="spellEnd"/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1FB5B0A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2E04A34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ведите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 элемент списка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18B6FE0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D4FCD0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197A3C0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15E676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B1F2D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1271513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D3C087E" w14:textId="75048DF8" w:rsidR="00653165" w:rsidRPr="00653165" w:rsidRDefault="00653165" w:rsidP="00653165">
      <w:pPr>
        <w:pStyle w:val="a3"/>
        <w:ind w:left="432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AC76B2A" w14:textId="77777777" w:rsidR="00653165" w:rsidRPr="00653165" w:rsidRDefault="00653165">
      <w:pPr>
        <w:spacing w:line="259" w:lineRule="auto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br w:type="page"/>
      </w:r>
    </w:p>
    <w:p w14:paraId="440CE17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3D3284B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61A812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D8933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C95C3E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</w:p>
    <w:p w14:paraId="188A7ED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42FED6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0DB4056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3F161B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doub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econ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53FE8AA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public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5FCDC04F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 конструктор без параметров</w:t>
      </w:r>
    </w:p>
    <w:p w14:paraId="73578EE2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01115B6F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1ED5106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ir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и создании объекта поле заполняется 0</w:t>
      </w:r>
    </w:p>
    <w:p w14:paraId="584A0049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econ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и создании объекта поле заполняется 0</w:t>
      </w:r>
    </w:p>
    <w:p w14:paraId="29F9E33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728DE24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82DE9C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46F1FA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61D729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irs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C2553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econd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44CD01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1D7CE6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F1653A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</w:p>
    <w:p w14:paraId="26933E4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9C80A44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A3EDDEC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ir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и создании объекта поле заполняется переданным в качестве параметра числом</w:t>
      </w:r>
    </w:p>
    <w:p w14:paraId="28D46D18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econ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ри создании объекта поле заполняется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переданынм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в качестве параметра числом</w:t>
      </w:r>
    </w:p>
    <w:p w14:paraId="7869FAB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4C37BB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A6E21D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пирования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5E148FA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5D7674F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3A32EA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6414DD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253885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9A2790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908D78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еструктор</w:t>
      </w:r>
    </w:p>
    <w:p w14:paraId="234150C7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proofErr w:type="gramStart"/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BC4AA0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2BA955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AFF440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1DE1A73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4D7FD2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get_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D17D92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6F16230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550A2C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1828AB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get_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811163A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28E974B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34F0B7C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A787BF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B38D6D3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et_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E962E8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849F28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irst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4DA836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DEF8691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et_</w:t>
      </w:r>
      <w:proofErr w:type="gramStart"/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90A507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BBD3B9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econd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A32A2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F95EDE5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ерегруженные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ции</w:t>
      </w:r>
      <w:r w:rsidRPr="0065316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25D43319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proofErr w:type="gramStart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proofErr w:type="gramEnd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);</w:t>
      </w:r>
    </w:p>
    <w:p w14:paraId="58B915C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F8663DD" w14:textId="77777777" w:rsidR="00653165" w:rsidRPr="00073140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07314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073140"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 w:rsidRPr="00073140">
        <w:rPr>
          <w:rFonts w:ascii="Consolas" w:hAnsi="Consolas" w:cs="Courier New"/>
          <w:color w:val="666600"/>
          <w:sz w:val="17"/>
          <w:szCs w:val="17"/>
        </w:rPr>
        <w:t>-(</w:t>
      </w:r>
      <w:proofErr w:type="gramEnd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07314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073140">
        <w:rPr>
          <w:rFonts w:ascii="Consolas" w:hAnsi="Consolas" w:cs="Courier New"/>
          <w:color w:val="666600"/>
          <w:sz w:val="17"/>
          <w:szCs w:val="17"/>
        </w:rPr>
        <w:t>&amp;);</w:t>
      </w:r>
      <w:r w:rsidRPr="0007314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73140">
        <w:rPr>
          <w:rFonts w:ascii="Consolas" w:hAnsi="Consolas" w:cs="Courier New"/>
          <w:color w:val="880000"/>
          <w:sz w:val="17"/>
          <w:szCs w:val="17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073140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073140">
        <w:rPr>
          <w:rFonts w:ascii="Consolas" w:hAnsi="Consolas" w:cs="Courier New"/>
          <w:color w:val="880000"/>
          <w:sz w:val="17"/>
          <w:szCs w:val="17"/>
        </w:rPr>
        <w:t xml:space="preserve"> "-", </w:t>
      </w:r>
      <w:r>
        <w:rPr>
          <w:rFonts w:ascii="Consolas" w:hAnsi="Consolas" w:cs="Courier New"/>
          <w:color w:val="880000"/>
          <w:sz w:val="17"/>
          <w:szCs w:val="17"/>
        </w:rPr>
        <w:t>вычитание</w:t>
      </w:r>
      <w:r w:rsidRPr="00073140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лей</w:t>
      </w:r>
      <w:r w:rsidRPr="00073140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бъектов</w:t>
      </w:r>
    </w:p>
    <w:p w14:paraId="71B201EE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073140">
        <w:rPr>
          <w:rFonts w:ascii="Consolas" w:hAnsi="Consolas" w:cs="Courier New"/>
          <w:color w:val="000000"/>
          <w:sz w:val="17"/>
          <w:szCs w:val="17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500EFD6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perato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+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doub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nsta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ерегрузка оператора "+" прибавление константы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дабл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к полям объекта класса</w:t>
      </w:r>
    </w:p>
    <w:p w14:paraId="1FFDBFA2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proofErr w:type="gramEnd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nstant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4AD69FD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gramEnd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BC7FB54" w14:textId="77777777" w:rsidR="00653165" w:rsidRP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gramEnd"/>
      <w:r w:rsidRPr="00653165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53165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65316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201BF59" w14:textId="77777777" w:rsidR="00653165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</w:rPr>
      </w:pPr>
      <w:r w:rsidRPr="00653165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>
        <w:rPr>
          <w:rFonts w:ascii="Consolas" w:hAnsi="Consolas" w:cs="Courier New"/>
          <w:color w:val="880000"/>
          <w:sz w:val="17"/>
          <w:szCs w:val="17"/>
        </w:rPr>
        <w:t>//глобальные функции ввода-вывода</w:t>
      </w:r>
    </w:p>
    <w:p w14:paraId="4816A0A8" w14:textId="77777777" w:rsidR="00653165" w:rsidRPr="00073140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073140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stream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314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proofErr w:type="gramStart"/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gramEnd"/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314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3140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31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бъявление</w:t>
      </w:r>
      <w:r w:rsidRPr="000731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ружественного</w:t>
      </w:r>
      <w:r w:rsidRPr="000731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0731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вода</w:t>
      </w:r>
    </w:p>
    <w:p w14:paraId="271E3974" w14:textId="77777777" w:rsidR="00653165" w:rsidRPr="00073140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3140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stream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314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&lt;&lt;(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3140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314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3140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31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бъявление</w:t>
      </w:r>
      <w:r w:rsidRPr="000731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ружественного</w:t>
      </w:r>
      <w:r w:rsidRPr="000731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0731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вода</w:t>
      </w:r>
    </w:p>
    <w:p w14:paraId="4D8EEA9C" w14:textId="77777777" w:rsidR="00653165" w:rsidRPr="00073140" w:rsidRDefault="0065316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2205959"/>
        <w:rPr>
          <w:rFonts w:ascii="Consolas" w:hAnsi="Consolas" w:cs="Courier New"/>
          <w:sz w:val="17"/>
          <w:szCs w:val="17"/>
          <w:lang w:val="en-US"/>
        </w:rPr>
      </w:pPr>
      <w:r w:rsidRPr="00073140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2D822650" w14:textId="66748640" w:rsidR="00653165" w:rsidRPr="00073140" w:rsidRDefault="00653165" w:rsidP="00653165">
      <w:pPr>
        <w:pStyle w:val="a3"/>
        <w:ind w:left="432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F4F2A55" w14:textId="77777777" w:rsidR="00653165" w:rsidRPr="00073140" w:rsidRDefault="00653165">
      <w:pPr>
        <w:spacing w:line="259" w:lineRule="auto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073140">
        <w:rPr>
          <w:rFonts w:ascii="Consolas" w:hAnsi="Consolas" w:cs="Courier New"/>
          <w:color w:val="000000"/>
          <w:sz w:val="17"/>
          <w:szCs w:val="17"/>
          <w:lang w:val="en-US"/>
        </w:rPr>
        <w:br w:type="page"/>
      </w:r>
    </w:p>
    <w:p w14:paraId="50C66744" w14:textId="0E015755" w:rsidR="00653165" w:rsidRPr="00073140" w:rsidRDefault="00AE7E0C" w:rsidP="00AE7E0C">
      <w:pPr>
        <w:pStyle w:val="a3"/>
        <w:ind w:left="432"/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Блок</w:t>
      </w:r>
      <w:r w:rsidRPr="00073140">
        <w:rPr>
          <w:rFonts w:ascii="Times New Roman" w:hAnsi="Times New Roman" w:cs="Times New Roman"/>
          <w:b/>
          <w:bCs/>
          <w:color w:val="000000"/>
          <w:sz w:val="28"/>
          <w:szCs w:val="27"/>
          <w:lang w:val="en-US"/>
        </w:rPr>
        <w:t>-</w:t>
      </w:r>
      <w:r>
        <w:rPr>
          <w:rFonts w:ascii="Times New Roman" w:hAnsi="Times New Roman" w:cs="Times New Roman"/>
          <w:b/>
          <w:bCs/>
          <w:color w:val="000000"/>
          <w:sz w:val="28"/>
          <w:szCs w:val="27"/>
        </w:rPr>
        <w:t>схема</w:t>
      </w:r>
    </w:p>
    <w:p w14:paraId="4D92BCDE" w14:textId="539B377D" w:rsidR="00AE7E0C" w:rsidRDefault="00AE7E0C" w:rsidP="00AE7E0C">
      <w:pPr>
        <w:pStyle w:val="a3"/>
        <w:ind w:left="432"/>
        <w:jc w:val="center"/>
      </w:pPr>
      <w:r>
        <w:object w:dxaOrig="5868" w:dyaOrig="14161" w14:anchorId="439162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25pt;height:708pt" o:ole="">
            <v:imagedata r:id="rId6" o:title=""/>
          </v:shape>
          <o:OLEObject Type="Embed" ProgID="Visio.Drawing.15" ShapeID="_x0000_i1025" DrawAspect="Content" ObjectID="_1684088053" r:id="rId7"/>
        </w:object>
      </w:r>
    </w:p>
    <w:p w14:paraId="51EE929F" w14:textId="60A539F5" w:rsidR="00AE7E0C" w:rsidRDefault="00AE7E0C" w:rsidP="00AE7E0C">
      <w:pPr>
        <w:pStyle w:val="a3"/>
        <w:ind w:left="432"/>
        <w:jc w:val="center"/>
      </w:pPr>
      <w:r>
        <w:object w:dxaOrig="6156" w:dyaOrig="16645" w14:anchorId="5540DDA7">
          <v:shape id="_x0000_i1026" type="#_x0000_t75" style="width:269.25pt;height:728.25pt" o:ole="">
            <v:imagedata r:id="rId8" o:title=""/>
          </v:shape>
          <o:OLEObject Type="Embed" ProgID="Visio.Drawing.15" ShapeID="_x0000_i1026" DrawAspect="Content" ObjectID="_1684088054" r:id="rId9"/>
        </w:object>
      </w:r>
    </w:p>
    <w:p w14:paraId="3DAD5FEB" w14:textId="184948A0" w:rsidR="00AE7E0C" w:rsidRDefault="00AE7E0C" w:rsidP="00AE7E0C">
      <w:pPr>
        <w:pStyle w:val="a3"/>
        <w:ind w:left="432"/>
        <w:jc w:val="center"/>
      </w:pPr>
      <w:r>
        <w:object w:dxaOrig="5017" w:dyaOrig="19153" w14:anchorId="555CB538">
          <v:shape id="_x0000_i1027" type="#_x0000_t75" style="width:191.25pt;height:727.5pt" o:ole="">
            <v:imagedata r:id="rId10" o:title=""/>
          </v:shape>
          <o:OLEObject Type="Embed" ProgID="Visio.Drawing.15" ShapeID="_x0000_i1027" DrawAspect="Content" ObjectID="_1684088055" r:id="rId11"/>
        </w:object>
      </w:r>
    </w:p>
    <w:p w14:paraId="4E73F286" w14:textId="4D945E07" w:rsidR="00AE7E0C" w:rsidRDefault="00AE7E0C" w:rsidP="00AE7E0C">
      <w:pPr>
        <w:pStyle w:val="a3"/>
        <w:ind w:left="432"/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 w:rsidRPr="00AE7E0C"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Скриншоты</w:t>
      </w:r>
    </w:p>
    <w:p w14:paraId="4FE80A0F" w14:textId="02B3C900" w:rsidR="00AE7E0C" w:rsidRDefault="00AE7E0C" w:rsidP="00AE7E0C">
      <w:pPr>
        <w:pStyle w:val="a3"/>
        <w:numPr>
          <w:ilvl w:val="0"/>
          <w:numId w:val="5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1DB21163" wp14:editId="5351C307">
            <wp:extent cx="2171700" cy="5429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171700" cy="54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2B63A" w14:textId="4A0BFF58" w:rsidR="00AE7E0C" w:rsidRDefault="00AE7E0C" w:rsidP="00AE7E0C">
      <w:pPr>
        <w:pStyle w:val="a3"/>
        <w:numPr>
          <w:ilvl w:val="0"/>
          <w:numId w:val="5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413B5928" wp14:editId="161F4E50">
            <wp:extent cx="5940425" cy="2244725"/>
            <wp:effectExtent l="0" t="0" r="3175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4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FBA38" w14:textId="2ACDCEA9" w:rsidR="00AE7E0C" w:rsidRDefault="00AE7E0C" w:rsidP="00AE7E0C">
      <w:pPr>
        <w:pStyle w:val="a3"/>
        <w:numPr>
          <w:ilvl w:val="0"/>
          <w:numId w:val="5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0589A5BE" wp14:editId="0CA82CDD">
            <wp:extent cx="5391150" cy="41243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91150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7E01F6" w14:textId="06BAABCC" w:rsidR="00AE7E0C" w:rsidRDefault="00AE7E0C" w:rsidP="00AE7E0C">
      <w:pPr>
        <w:pStyle w:val="a3"/>
        <w:numPr>
          <w:ilvl w:val="0"/>
          <w:numId w:val="5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lastRenderedPageBreak/>
        <w:drawing>
          <wp:inline distT="0" distB="0" distL="0" distR="0" wp14:anchorId="1FBDA84C" wp14:editId="4FF50B2D">
            <wp:extent cx="5940425" cy="2357120"/>
            <wp:effectExtent l="0" t="0" r="3175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57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D5A8B" w14:textId="0E999D9C" w:rsidR="00AE7E0C" w:rsidRDefault="00AE7E0C" w:rsidP="00AE7E0C">
      <w:pPr>
        <w:pStyle w:val="a3"/>
        <w:numPr>
          <w:ilvl w:val="0"/>
          <w:numId w:val="5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7750AB61" wp14:editId="522FCB5D">
            <wp:extent cx="5940425" cy="243967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3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00F96" w14:textId="060B7F75" w:rsidR="00AE7E0C" w:rsidRDefault="00AE7E0C" w:rsidP="00AE7E0C">
      <w:pPr>
        <w:pStyle w:val="a3"/>
        <w:numPr>
          <w:ilvl w:val="0"/>
          <w:numId w:val="5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4E2E3C12" wp14:editId="5EC3511C">
            <wp:extent cx="1914525" cy="8286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914525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56EA5" w14:textId="1EF3B103" w:rsidR="00AE7E0C" w:rsidRDefault="00AE7E0C" w:rsidP="00AE7E0C">
      <w:pPr>
        <w:pStyle w:val="a3"/>
        <w:numPr>
          <w:ilvl w:val="0"/>
          <w:numId w:val="5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lastRenderedPageBreak/>
        <w:drawing>
          <wp:inline distT="0" distB="0" distL="0" distR="0" wp14:anchorId="180589C5" wp14:editId="359E8F7E">
            <wp:extent cx="5940425" cy="4449445"/>
            <wp:effectExtent l="0" t="0" r="3175" b="825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49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DA8A93" w14:textId="153CFB7A" w:rsidR="00AE7E0C" w:rsidRDefault="00AE7E0C" w:rsidP="00AE7E0C">
      <w:pPr>
        <w:pStyle w:val="a3"/>
        <w:numPr>
          <w:ilvl w:val="0"/>
          <w:numId w:val="5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027240D8" wp14:editId="04448323">
            <wp:extent cx="5940425" cy="3999865"/>
            <wp:effectExtent l="0" t="0" r="3175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9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883E5A" w14:textId="08CCE408" w:rsidR="00A16518" w:rsidRDefault="00A16518">
      <w:pPr>
        <w:spacing w:line="259" w:lineRule="auto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7"/>
        </w:rPr>
        <w:br w:type="page"/>
      </w:r>
    </w:p>
    <w:p w14:paraId="6FFF08A6" w14:textId="77777777" w:rsidR="00A16518" w:rsidRPr="00A16518" w:rsidRDefault="00A16518" w:rsidP="00A16518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 w:rsidRPr="00A16518"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Ответы на вопросы</w:t>
      </w:r>
    </w:p>
    <w:p w14:paraId="25FBAEA9" w14:textId="043FF246" w:rsidR="00A16518" w:rsidRPr="00A16518" w:rsidRDefault="00A16518" w:rsidP="00A16518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16518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468A5DCA" wp14:editId="66F947AF">
            <wp:extent cx="5722620" cy="6858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187763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262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16518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453CE394" wp14:editId="09CB5973">
            <wp:extent cx="2849880" cy="381000"/>
            <wp:effectExtent l="0" t="0" r="762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4660910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988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16518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4BF36C66" wp14:editId="24E92729">
            <wp:extent cx="5128260" cy="51816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3067444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8260" cy="518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16518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54925168" wp14:editId="1A82EFA4">
            <wp:extent cx="5600700" cy="246126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5177759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2461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16518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0C49E025" wp14:editId="0404EB71">
            <wp:extent cx="5440680" cy="2895600"/>
            <wp:effectExtent l="0" t="0" r="762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921400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0680" cy="289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16518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0928AB5C" wp14:editId="01A14E74">
            <wp:extent cx="5638800" cy="74676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000494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746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16518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78429992" wp14:editId="65BBDB1B">
            <wp:extent cx="5372100" cy="9220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1352690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922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16518">
        <w:rPr>
          <w:rFonts w:ascii="Times New Roman" w:hAnsi="Times New Roman" w:cs="Times New Roman"/>
          <w:noProof/>
          <w:color w:val="000000"/>
          <w:sz w:val="28"/>
          <w:szCs w:val="27"/>
        </w:rPr>
        <w:lastRenderedPageBreak/>
        <w:drawing>
          <wp:inline distT="0" distB="0" distL="0" distR="0" wp14:anchorId="2E0A7C3D" wp14:editId="60C6C65D">
            <wp:extent cx="5074920" cy="266700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4250420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492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16518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634CEFEC" wp14:editId="7026C5FC">
            <wp:extent cx="4785360" cy="2545080"/>
            <wp:effectExtent l="0" t="0" r="0" b="762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8466865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5360" cy="2545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16518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199D20AE" wp14:editId="3BDB0731">
            <wp:extent cx="5730240" cy="2103120"/>
            <wp:effectExtent l="0" t="0" r="381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7063507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16518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3BFB74EC" wp14:editId="12271397">
            <wp:extent cx="3947160" cy="9525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4681188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7160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16518">
        <w:rPr>
          <w:rFonts w:ascii="Times New Roman" w:hAnsi="Times New Roman" w:cs="Times New Roman"/>
          <w:noProof/>
          <w:color w:val="000000"/>
          <w:sz w:val="28"/>
          <w:szCs w:val="27"/>
        </w:rPr>
        <w:lastRenderedPageBreak/>
        <w:drawing>
          <wp:inline distT="0" distB="0" distL="0" distR="0" wp14:anchorId="38C1670A" wp14:editId="49A6BA23">
            <wp:extent cx="5494020" cy="11049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880353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4020" cy="110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16518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6E9AB449" wp14:editId="35BD038E">
            <wp:extent cx="5722620" cy="61722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6483126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2620" cy="617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16518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40034390" wp14:editId="6079EA8B">
            <wp:extent cx="5715000" cy="487680"/>
            <wp:effectExtent l="0" t="0" r="0" b="762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9107097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8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16518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5843CCA5" wp14:editId="4F9A0650">
            <wp:extent cx="5722620" cy="179832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2946356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2620" cy="1798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16518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3C0EADE8" wp14:editId="095971D3">
            <wp:extent cx="5730240" cy="1135380"/>
            <wp:effectExtent l="0" t="0" r="3810" b="762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1243923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1135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16518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1A328090" wp14:editId="620952B6">
            <wp:extent cx="5722620" cy="248412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800701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2620" cy="2484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16518">
        <w:rPr>
          <w:rFonts w:ascii="Times New Roman" w:hAnsi="Times New Roman" w:cs="Times New Roman"/>
          <w:noProof/>
          <w:color w:val="000000"/>
          <w:sz w:val="28"/>
          <w:szCs w:val="27"/>
        </w:rPr>
        <w:lastRenderedPageBreak/>
        <w:drawing>
          <wp:inline distT="0" distB="0" distL="0" distR="0" wp14:anchorId="1E7AE1A4" wp14:editId="6C339619">
            <wp:extent cx="3398520" cy="195072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2417498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8520" cy="1950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16518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6B2F156F" wp14:editId="07B5A7BC">
            <wp:extent cx="3893820" cy="1821180"/>
            <wp:effectExtent l="0" t="0" r="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629675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3820" cy="182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16518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085640C2" wp14:editId="09A5B0F0">
            <wp:extent cx="4617720" cy="38862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5361388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720" cy="388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54B882" w14:textId="77777777" w:rsidR="00A16518" w:rsidRPr="00AE7E0C" w:rsidRDefault="00A16518" w:rsidP="00A16518">
      <w:pPr>
        <w:pStyle w:val="a3"/>
        <w:ind w:left="1080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</w:p>
    <w:sectPr w:rsidR="00A16518" w:rsidRPr="00AE7E0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5C11BD4"/>
    <w:multiLevelType w:val="multilevel"/>
    <w:tmpl w:val="8ABCDC6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" w15:restartNumberingAfterBreak="0">
    <w:nsid w:val="2B215358"/>
    <w:multiLevelType w:val="hybridMultilevel"/>
    <w:tmpl w:val="7876D3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31568F9"/>
    <w:multiLevelType w:val="hybridMultilevel"/>
    <w:tmpl w:val="0B3C4A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88022F2"/>
    <w:multiLevelType w:val="hybridMultilevel"/>
    <w:tmpl w:val="5AF038CC"/>
    <w:lvl w:ilvl="0" w:tplc="8BBC1F1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7BFF3D21"/>
    <w:multiLevelType w:val="multilevel"/>
    <w:tmpl w:val="A85655A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440" w:hanging="360"/>
      </w:pPr>
    </w:lvl>
    <w:lvl w:ilvl="2">
      <w:start w:val="1"/>
      <w:numFmt w:val="decimal"/>
      <w:lvlText w:val="%1.%2.%3."/>
      <w:lvlJc w:val="left"/>
      <w:pPr>
        <w:ind w:left="2160" w:hanging="180"/>
      </w:pPr>
    </w:lvl>
    <w:lvl w:ilvl="3">
      <w:start w:val="1"/>
      <w:numFmt w:val="decimal"/>
      <w:lvlText w:val="%1.%2.%3.%4."/>
      <w:lvlJc w:val="left"/>
      <w:pPr>
        <w:ind w:left="2880" w:hanging="360"/>
      </w:pPr>
    </w:lvl>
    <w:lvl w:ilvl="4">
      <w:start w:val="1"/>
      <w:numFmt w:val="decimal"/>
      <w:lvlText w:val="%1.%2.%3.%4.%5."/>
      <w:lvlJc w:val="left"/>
      <w:pPr>
        <w:ind w:left="3600" w:hanging="360"/>
      </w:pPr>
    </w:lvl>
    <w:lvl w:ilvl="5">
      <w:start w:val="1"/>
      <w:numFmt w:val="decimal"/>
      <w:lvlText w:val="%1.%2.%3.%4.%5.%6."/>
      <w:lvlJc w:val="left"/>
      <w:pPr>
        <w:ind w:left="4320" w:hanging="180"/>
      </w:pPr>
    </w:lvl>
    <w:lvl w:ilvl="6">
      <w:start w:val="1"/>
      <w:numFmt w:val="decimal"/>
      <w:lvlText w:val="%1.%2.%3.%4.%5.%6.%7."/>
      <w:lvlJc w:val="left"/>
      <w:pPr>
        <w:ind w:left="5040" w:hanging="360"/>
      </w:pPr>
    </w:lvl>
    <w:lvl w:ilvl="7">
      <w:start w:val="1"/>
      <w:numFmt w:val="decimal"/>
      <w:lvlText w:val="%1.%2.%3.%4.%5.%6.%7.%8."/>
      <w:lvlJc w:val="left"/>
      <w:pPr>
        <w:ind w:left="5760" w:hanging="360"/>
      </w:pPr>
    </w:lvl>
    <w:lvl w:ilvl="8">
      <w:start w:val="1"/>
      <w:numFmt w:val="decimal"/>
      <w:lvlText w:val="%1.%2.%3.%4.%5.%6.%7.%8.%9."/>
      <w:lvlJc w:val="lef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F070F"/>
    <w:rsid w:val="00073140"/>
    <w:rsid w:val="00653165"/>
    <w:rsid w:val="00A16518"/>
    <w:rsid w:val="00AE7E0C"/>
    <w:rsid w:val="00CF070F"/>
    <w:rsid w:val="00DA2903"/>
    <w:rsid w:val="00F47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FBC5F1"/>
  <w15:chartTrackingRefBased/>
  <w15:docId w15:val="{425AD090-92AF-41A9-B72D-399931AD77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F47C1E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47C1E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653165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msonormal0">
    <w:name w:val="msonormal"/>
    <w:basedOn w:val="a"/>
    <w:rsid w:val="00653165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65316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653165"/>
    <w:rPr>
      <w:rFonts w:ascii="Courier New" w:eastAsiaTheme="minorEastAsia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066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7318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2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205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42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322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962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357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83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372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896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66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94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698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61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94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97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38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1271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172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795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564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84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56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06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6983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19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76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29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87ACB564-8345-4749-97C6-5D607216A176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27</Pages>
  <Words>2151</Words>
  <Characters>12264</Characters>
  <Application>Microsoft Office Word</Application>
  <DocSecurity>0</DocSecurity>
  <Lines>102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4</cp:revision>
  <dcterms:created xsi:type="dcterms:W3CDTF">2021-06-01T17:54:00Z</dcterms:created>
  <dcterms:modified xsi:type="dcterms:W3CDTF">2021-06-01T18:28:00Z</dcterms:modified>
</cp:coreProperties>
</file>